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45F5CDF3" w:rsidR="00B10973" w:rsidRPr="00631ACB" w:rsidRDefault="00327539" w:rsidP="00B10973">
      <w:pPr>
        <w:jc w:val="center"/>
        <w:rPr>
          <w:szCs w:val="20"/>
        </w:rPr>
      </w:pPr>
      <w:r>
        <w:rPr>
          <w:szCs w:val="20"/>
        </w:rPr>
        <w:t>20</w:t>
      </w:r>
      <w:r w:rsidR="00B10973">
        <w:rPr>
          <w:szCs w:val="20"/>
        </w:rPr>
        <w:t xml:space="preserve"> </w:t>
      </w:r>
      <w:r w:rsidR="0088787D">
        <w:rPr>
          <w:szCs w:val="20"/>
        </w:rPr>
        <w:t>Septem</w:t>
      </w:r>
      <w:r w:rsidR="00620F88">
        <w:rPr>
          <w:szCs w:val="20"/>
        </w:rPr>
        <w:t>b</w:t>
      </w:r>
      <w:r w:rsidR="0088787D">
        <w:rPr>
          <w:szCs w:val="20"/>
        </w:rPr>
        <w:t>er</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proofErr w:type="gramStart"/>
      <w:r w:rsidRPr="00631ACB">
        <w:rPr>
          <w:sz w:val="24"/>
          <w:szCs w:val="24"/>
        </w:rPr>
        <w:t>It’s</w:t>
      </w:r>
      <w:proofErr w:type="gramEnd"/>
      <w:r w:rsidRPr="00631ACB">
        <w:rPr>
          <w:sz w:val="24"/>
          <w:szCs w:val="24"/>
        </w:rPr>
        <w:t xml:space="preserve">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proofErr w:type="gramStart"/>
      <w:r>
        <w:rPr>
          <w:sz w:val="24"/>
          <w:szCs w:val="24"/>
        </w:rPr>
        <w:t>It’s</w:t>
      </w:r>
      <w:proofErr w:type="gramEnd"/>
      <w:r>
        <w:rPr>
          <w:sz w:val="24"/>
          <w:szCs w:val="24"/>
        </w:rPr>
        <w:t xml:space="preserve"> a good family project – kids do well with this. </w:t>
      </w:r>
      <w:proofErr w:type="gramStart"/>
      <w:r>
        <w:rPr>
          <w:sz w:val="24"/>
          <w:szCs w:val="24"/>
        </w:rPr>
        <w:t>It’s</w:t>
      </w:r>
      <w:proofErr w:type="gramEnd"/>
      <w:r>
        <w:rPr>
          <w:sz w:val="24"/>
          <w:szCs w:val="24"/>
        </w:rPr>
        <w:t xml:space="preserve">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C496152" w:rsidR="00B10973" w:rsidRDefault="00B10973" w:rsidP="007E1FE1">
            <w:pPr>
              <w:rPr>
                <w:sz w:val="24"/>
                <w:szCs w:val="24"/>
              </w:rPr>
            </w:pPr>
            <w:r w:rsidRPr="00631ACB">
              <w:rPr>
                <w:sz w:val="24"/>
                <w:szCs w:val="24"/>
              </w:rPr>
              <w:t>~$</w:t>
            </w:r>
            <w:r w:rsidR="00620F88">
              <w:rPr>
                <w:sz w:val="24"/>
                <w:szCs w:val="24"/>
              </w:rPr>
              <w:t>200</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3630C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624936B" w:rsidR="00113A4E" w:rsidRDefault="00A1477A" w:rsidP="00A1477A">
      <w:r>
        <w:t xml:space="preserve">1. </w:t>
      </w:r>
      <w:r w:rsidR="00113A4E">
        <w:t xml:space="preserve">Go to </w:t>
      </w:r>
      <w:hyperlink r:id="rId44" w:history="1">
        <w:r w:rsidR="00360B13" w:rsidRPr="00693D0C">
          <w:rPr>
            <w:rStyle w:val="Hyperlink"/>
          </w:rPr>
          <w:t>https://github.com/rosswesleyporter/dqmusicbox/tree/master/case/plus_model</w:t>
        </w:r>
      </w:hyperlink>
      <w:r w:rsidR="00360B13">
        <w:t xml:space="preserve"> </w:t>
      </w:r>
    </w:p>
    <w:p w14:paraId="465DAF6A" w14:textId="3A96AC32" w:rsidR="002225CD" w:rsidRDefault="00A1477A" w:rsidP="00A1477A">
      <w:r>
        <w:t xml:space="preserve">2. </w:t>
      </w:r>
      <w:r w:rsidR="002225CD">
        <w:t>Get the file you want:</w:t>
      </w:r>
    </w:p>
    <w:p w14:paraId="0E0F51AC" w14:textId="58597394" w:rsidR="00CB1FA4" w:rsidRDefault="001B2A3A" w:rsidP="00A1477A">
      <w:pPr>
        <w:ind w:left="360"/>
      </w:pPr>
      <w:r>
        <w:rPr>
          <w:noProof/>
        </w:rPr>
        <w:drawing>
          <wp:inline distT="0" distB="0" distL="0" distR="0" wp14:anchorId="7C1776A4" wp14:editId="37F9E3C6">
            <wp:extent cx="8686800" cy="2625725"/>
            <wp:effectExtent l="19050" t="19050" r="19050" b="222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2625725"/>
                    </a:xfrm>
                    <a:prstGeom prst="rect">
                      <a:avLst/>
                    </a:prstGeom>
                    <a:noFill/>
                    <a:ln>
                      <a:solidFill>
                        <a:schemeClr val="accent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 xml:space="preserve">if you </w:t>
      </w:r>
      <w:proofErr w:type="gramStart"/>
      <w:r w:rsidR="00A41280">
        <w:t>haven’t</w:t>
      </w:r>
      <w:proofErr w:type="gramEnd"/>
      <w:r w:rsidR="00A41280">
        <w:t xml:space="preserve">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 xml:space="preserve">Make the case (if you </w:t>
      </w:r>
      <w:proofErr w:type="gramStart"/>
      <w:r>
        <w:rPr>
          <w:sz w:val="48"/>
          <w:szCs w:val="48"/>
        </w:rPr>
        <w:t>didn’t</w:t>
      </w:r>
      <w:proofErr w:type="gramEnd"/>
      <w:r>
        <w:rPr>
          <w:sz w:val="48"/>
          <w:szCs w:val="48"/>
        </w:rPr>
        <w:t xml:space="preserve">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s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6B1597D6"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327539" w:rsidRPr="00327539" w14:paraId="1C468319" w14:textId="77777777" w:rsidTr="00327539">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DA7BC25" w14:textId="77777777" w:rsidR="00327539" w:rsidRPr="00327539" w:rsidRDefault="00327539" w:rsidP="00327539">
            <w:pPr>
              <w:spacing w:after="0" w:line="240" w:lineRule="auto"/>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36E9C955" w14:textId="77777777" w:rsidR="00327539" w:rsidRPr="00327539" w:rsidRDefault="00327539" w:rsidP="00327539">
            <w:pPr>
              <w:spacing w:after="0" w:line="240" w:lineRule="auto"/>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41DD9F51" w14:textId="77777777" w:rsidR="00327539" w:rsidRPr="00327539" w:rsidRDefault="00327539" w:rsidP="00327539">
            <w:pPr>
              <w:spacing w:after="0" w:line="240" w:lineRule="auto"/>
              <w:jc w:val="right"/>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6E35AD4E" w14:textId="77777777" w:rsidR="00327539" w:rsidRPr="00327539" w:rsidRDefault="00327539" w:rsidP="00327539">
            <w:pPr>
              <w:spacing w:after="0" w:line="240" w:lineRule="auto"/>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Notes &amp; alternatives</w:t>
            </w:r>
          </w:p>
        </w:tc>
      </w:tr>
      <w:tr w:rsidR="00327539" w:rsidRPr="00327539" w14:paraId="11BCFF2E"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8201000"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6112B97F" w14:textId="77777777" w:rsidR="00327539" w:rsidRPr="00327539" w:rsidRDefault="00327539" w:rsidP="00327539">
            <w:pPr>
              <w:spacing w:after="0" w:line="240" w:lineRule="auto"/>
              <w:rPr>
                <w:rFonts w:ascii="Calibri" w:eastAsia="Times New Roman" w:hAnsi="Calibri" w:cs="Calibri"/>
                <w:color w:val="000000"/>
                <w:sz w:val="18"/>
                <w:szCs w:val="18"/>
              </w:rPr>
            </w:pPr>
            <w:proofErr w:type="spellStart"/>
            <w:r w:rsidRPr="00327539">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66333C0"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46C514D5"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See instructions above </w:t>
            </w:r>
          </w:p>
        </w:tc>
      </w:tr>
      <w:tr w:rsidR="00327539" w:rsidRPr="00327539" w14:paraId="32AB9863" w14:textId="77777777" w:rsidTr="00327539">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A964C59"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56" w:history="1">
              <w:r w:rsidRPr="00327539">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2FBB47F" w14:textId="77777777" w:rsidR="00327539" w:rsidRPr="00327539" w:rsidRDefault="00327539" w:rsidP="00327539">
            <w:pPr>
              <w:spacing w:after="0" w:line="240" w:lineRule="auto"/>
              <w:rPr>
                <w:rFonts w:ascii="Calibri" w:eastAsia="Times New Roman" w:hAnsi="Calibri" w:cs="Calibri"/>
                <w:color w:val="000000"/>
                <w:sz w:val="18"/>
                <w:szCs w:val="18"/>
              </w:rPr>
            </w:pPr>
            <w:proofErr w:type="spellStart"/>
            <w:r w:rsidRPr="003275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D482E86"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352DA1F9"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7TD42S27 (Pi 4).</w:t>
            </w:r>
            <w:r w:rsidRPr="00327539">
              <w:rPr>
                <w:rFonts w:ascii="Calibri" w:eastAsia="Times New Roman" w:hAnsi="Calibri" w:cs="Calibri"/>
                <w:color w:val="000000"/>
                <w:sz w:val="18"/>
                <w:szCs w:val="18"/>
              </w:rPr>
              <w:br/>
              <w:t xml:space="preserve">Or buy a Pi 3B+ and the appropriate power supply (not the Pi 4 power supply below). </w:t>
            </w:r>
          </w:p>
        </w:tc>
      </w:tr>
      <w:tr w:rsidR="00327539" w:rsidRPr="00327539" w14:paraId="6BDB57A2"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C01DA04"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57" w:history="1">
              <w:r w:rsidRPr="00327539">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E15B34D" w14:textId="77777777" w:rsidR="00327539" w:rsidRPr="00327539" w:rsidRDefault="00327539" w:rsidP="00327539">
            <w:pPr>
              <w:spacing w:after="0" w:line="240" w:lineRule="auto"/>
              <w:rPr>
                <w:rFonts w:ascii="Calibri" w:eastAsia="Times New Roman" w:hAnsi="Calibri" w:cs="Calibri"/>
                <w:color w:val="000000"/>
                <w:sz w:val="18"/>
                <w:szCs w:val="18"/>
              </w:rPr>
            </w:pPr>
            <w:proofErr w:type="spellStart"/>
            <w:r w:rsidRPr="003275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18C87E2"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1745CD22"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7GCY6CH7 </w:t>
            </w:r>
          </w:p>
        </w:tc>
      </w:tr>
      <w:tr w:rsidR="00327539" w:rsidRPr="00327539" w14:paraId="598E46FD"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8BDCA3A"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58" w:history="1">
              <w:r w:rsidRPr="00327539">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403EDF6" w14:textId="77777777" w:rsidR="00327539" w:rsidRPr="00327539" w:rsidRDefault="00327539" w:rsidP="00327539">
            <w:pPr>
              <w:spacing w:after="0" w:line="240" w:lineRule="auto"/>
              <w:rPr>
                <w:rFonts w:ascii="Calibri" w:eastAsia="Times New Roman" w:hAnsi="Calibri" w:cs="Calibri"/>
                <w:color w:val="000000"/>
                <w:sz w:val="18"/>
                <w:szCs w:val="18"/>
              </w:rPr>
            </w:pPr>
            <w:proofErr w:type="spellStart"/>
            <w:r w:rsidRPr="003275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5CCB682"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39825F49"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7TYQRXTK </w:t>
            </w:r>
          </w:p>
        </w:tc>
      </w:tr>
      <w:tr w:rsidR="00327539" w:rsidRPr="00327539" w14:paraId="2D7CEC21" w14:textId="77777777" w:rsidTr="00327539">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2463F16"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59" w:history="1">
              <w:r w:rsidRPr="00327539">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BEF0D68" w14:textId="77777777" w:rsidR="00327539" w:rsidRPr="00327539" w:rsidRDefault="00327539" w:rsidP="00327539">
            <w:pPr>
              <w:spacing w:after="0" w:line="240" w:lineRule="auto"/>
              <w:rPr>
                <w:rFonts w:ascii="Calibri" w:eastAsia="Times New Roman" w:hAnsi="Calibri" w:cs="Calibri"/>
                <w:color w:val="000000"/>
                <w:sz w:val="18"/>
                <w:szCs w:val="18"/>
              </w:rPr>
            </w:pPr>
            <w:proofErr w:type="spellStart"/>
            <w:r w:rsidRPr="003275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CE1FD2A"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44B9F871"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718XQPGB. </w:t>
            </w:r>
            <w:r w:rsidRPr="00327539">
              <w:rPr>
                <w:rFonts w:ascii="Calibri" w:eastAsia="Times New Roman" w:hAnsi="Calibri" w:cs="Calibri"/>
                <w:color w:val="000000"/>
                <w:sz w:val="18"/>
                <w:szCs w:val="18"/>
              </w:rPr>
              <w:br/>
              <w:t xml:space="preserve">Amazon B07C87FYLY *may* work, but </w:t>
            </w:r>
            <w:proofErr w:type="gramStart"/>
            <w:r w:rsidRPr="00327539">
              <w:rPr>
                <w:rFonts w:ascii="Calibri" w:eastAsia="Times New Roman" w:hAnsi="Calibri" w:cs="Calibri"/>
                <w:color w:val="000000"/>
                <w:sz w:val="18"/>
                <w:szCs w:val="18"/>
              </w:rPr>
              <w:t>you'll</w:t>
            </w:r>
            <w:proofErr w:type="gramEnd"/>
            <w:r w:rsidRPr="00327539">
              <w:rPr>
                <w:rFonts w:ascii="Calibri" w:eastAsia="Times New Roman" w:hAnsi="Calibri" w:cs="Calibri"/>
                <w:color w:val="000000"/>
                <w:sz w:val="18"/>
                <w:szCs w:val="18"/>
              </w:rPr>
              <w:t xml:space="preserve"> also need to buy M3 screws. </w:t>
            </w:r>
          </w:p>
        </w:tc>
      </w:tr>
      <w:tr w:rsidR="00327539" w:rsidRPr="00327539" w14:paraId="5A02CC0C"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C7B891A"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0" w:history="1">
              <w:r w:rsidRPr="00327539">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A477F7E"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3F2BE78"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281D630"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75K3QBMX </w:t>
            </w:r>
          </w:p>
        </w:tc>
      </w:tr>
      <w:tr w:rsidR="00327539" w:rsidRPr="00327539" w14:paraId="09CA1B47"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85AD5AE"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1" w:history="1">
              <w:r w:rsidRPr="00327539">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FC44E94"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907397C"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6.48 </w:t>
            </w:r>
          </w:p>
        </w:tc>
        <w:tc>
          <w:tcPr>
            <w:tcW w:w="6440" w:type="dxa"/>
            <w:tcBorders>
              <w:top w:val="nil"/>
              <w:left w:val="nil"/>
              <w:bottom w:val="single" w:sz="4" w:space="0" w:color="auto"/>
              <w:right w:val="single" w:sz="4" w:space="0" w:color="auto"/>
            </w:tcBorders>
            <w:shd w:val="clear" w:color="auto" w:fill="auto"/>
            <w:noWrap/>
            <w:vAlign w:val="bottom"/>
            <w:hideMark/>
          </w:tcPr>
          <w:p w14:paraId="25355351"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You can probably also buy these at a good hardware store for less </w:t>
            </w:r>
          </w:p>
        </w:tc>
      </w:tr>
      <w:tr w:rsidR="00327539" w:rsidRPr="00327539" w14:paraId="5A6A1B42"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98525E5"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2" w:history="1">
              <w:r w:rsidRPr="00327539">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40B9762"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BBB7898"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620E51EF"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1HMBKNSS (black, large cloth) </w:t>
            </w:r>
          </w:p>
        </w:tc>
      </w:tr>
      <w:tr w:rsidR="00327539" w:rsidRPr="00327539" w14:paraId="4DAD40E5"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3A4A039"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3" w:history="1">
              <w:r w:rsidRPr="00327539">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DA37E1A"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4298BA8"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18DF6834"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1KC7WGQQ </w:t>
            </w:r>
          </w:p>
        </w:tc>
      </w:tr>
      <w:tr w:rsidR="00327539" w:rsidRPr="00327539" w14:paraId="132E0DDC"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0A9F7F44"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4" w:history="1">
              <w:r w:rsidRPr="00327539">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3E200AA"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0402CA3"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4.95 </w:t>
            </w:r>
          </w:p>
        </w:tc>
        <w:tc>
          <w:tcPr>
            <w:tcW w:w="6440" w:type="dxa"/>
            <w:tcBorders>
              <w:top w:val="nil"/>
              <w:left w:val="nil"/>
              <w:bottom w:val="single" w:sz="4" w:space="0" w:color="auto"/>
              <w:right w:val="single" w:sz="4" w:space="0" w:color="auto"/>
            </w:tcBorders>
            <w:shd w:val="clear" w:color="auto" w:fill="auto"/>
            <w:noWrap/>
            <w:vAlign w:val="bottom"/>
            <w:hideMark/>
          </w:tcPr>
          <w:p w14:paraId="28FD2981"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Or buy Amazon B06XWN9Q99 or other 16GB+ card</w:t>
            </w:r>
          </w:p>
        </w:tc>
      </w:tr>
      <w:tr w:rsidR="00327539" w:rsidRPr="00327539" w14:paraId="7EABFFF0"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68D67C26"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5" w:history="1">
              <w:r w:rsidRPr="00327539">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765A5BC"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193CE4C"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6.34 </w:t>
            </w:r>
          </w:p>
        </w:tc>
        <w:tc>
          <w:tcPr>
            <w:tcW w:w="6440" w:type="dxa"/>
            <w:tcBorders>
              <w:top w:val="nil"/>
              <w:left w:val="nil"/>
              <w:bottom w:val="single" w:sz="4" w:space="0" w:color="auto"/>
              <w:right w:val="single" w:sz="4" w:space="0" w:color="auto"/>
            </w:tcBorders>
            <w:shd w:val="clear" w:color="auto" w:fill="auto"/>
            <w:noWrap/>
            <w:vAlign w:val="bottom"/>
            <w:hideMark/>
          </w:tcPr>
          <w:p w14:paraId="7E5E31DE"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Or Amazon B07MDXBT87 or other physically small USB drive</w:t>
            </w:r>
          </w:p>
        </w:tc>
      </w:tr>
      <w:tr w:rsidR="00327539" w:rsidRPr="00327539" w14:paraId="67CA2D21" w14:textId="77777777" w:rsidTr="00327539">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2786A8C7"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6" w:history="1">
              <w:r w:rsidRPr="00327539">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7405A73E"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7EDE445"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17.99 </w:t>
            </w:r>
          </w:p>
        </w:tc>
        <w:tc>
          <w:tcPr>
            <w:tcW w:w="6440" w:type="dxa"/>
            <w:tcBorders>
              <w:top w:val="nil"/>
              <w:left w:val="nil"/>
              <w:bottom w:val="single" w:sz="4" w:space="0" w:color="auto"/>
              <w:right w:val="single" w:sz="4" w:space="0" w:color="auto"/>
            </w:tcBorders>
            <w:shd w:val="clear" w:color="auto" w:fill="auto"/>
            <w:vAlign w:val="bottom"/>
            <w:hideMark/>
          </w:tcPr>
          <w:p w14:paraId="1C5AF087"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This is for a large kit of </w:t>
            </w:r>
            <w:proofErr w:type="gramStart"/>
            <w:r w:rsidRPr="00327539">
              <w:rPr>
                <w:rFonts w:ascii="Calibri" w:eastAsia="Times New Roman" w:hAnsi="Calibri" w:cs="Calibri"/>
                <w:color w:val="000000"/>
                <w:sz w:val="18"/>
                <w:szCs w:val="18"/>
              </w:rPr>
              <w:t>sensors,</w:t>
            </w:r>
            <w:proofErr w:type="gramEnd"/>
            <w:r w:rsidRPr="00327539">
              <w:rPr>
                <w:rFonts w:ascii="Calibri" w:eastAsia="Times New Roman" w:hAnsi="Calibri" w:cs="Calibri"/>
                <w:color w:val="000000"/>
                <w:sz w:val="18"/>
                <w:szCs w:val="18"/>
              </w:rPr>
              <w:t xml:space="preserve"> you only need KY-016. Or search KY-</w:t>
            </w:r>
            <w:proofErr w:type="gramStart"/>
            <w:r w:rsidRPr="00327539">
              <w:rPr>
                <w:rFonts w:ascii="Calibri" w:eastAsia="Times New Roman" w:hAnsi="Calibri" w:cs="Calibri"/>
                <w:color w:val="000000"/>
                <w:sz w:val="18"/>
                <w:szCs w:val="18"/>
              </w:rPr>
              <w:t>016, but</w:t>
            </w:r>
            <w:proofErr w:type="gramEnd"/>
            <w:r w:rsidRPr="00327539">
              <w:rPr>
                <w:rFonts w:ascii="Calibri" w:eastAsia="Times New Roman" w:hAnsi="Calibri" w:cs="Calibri"/>
                <w:color w:val="000000"/>
                <w:sz w:val="18"/>
                <w:szCs w:val="18"/>
              </w:rPr>
              <w:t xml:space="preserve"> note that almost all other sellers are in China.</w:t>
            </w:r>
          </w:p>
        </w:tc>
      </w:tr>
      <w:tr w:rsidR="00327539" w:rsidRPr="00327539" w14:paraId="0B2ED8E5"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2322CC5"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7" w:history="1">
              <w:r w:rsidRPr="00327539">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9EC5CFA"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BB7D3BD"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4642C93C"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6XQTHDRR </w:t>
            </w:r>
          </w:p>
        </w:tc>
      </w:tr>
      <w:tr w:rsidR="00327539" w:rsidRPr="00327539" w14:paraId="579C9A53"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F43715B" w14:textId="77777777" w:rsidR="00327539" w:rsidRPr="00327539" w:rsidRDefault="00327539" w:rsidP="00327539">
            <w:pPr>
              <w:spacing w:after="0" w:line="240" w:lineRule="auto"/>
              <w:rPr>
                <w:rFonts w:ascii="Calibri" w:eastAsia="Times New Roman" w:hAnsi="Calibri" w:cs="Calibri"/>
                <w:color w:val="0563C1"/>
                <w:sz w:val="18"/>
                <w:szCs w:val="18"/>
                <w:u w:val="single"/>
              </w:rPr>
            </w:pPr>
            <w:hyperlink r:id="rId68" w:history="1">
              <w:r w:rsidRPr="00327539">
                <w:rPr>
                  <w:rFonts w:ascii="Calibri" w:eastAsia="Times New Roman" w:hAnsi="Calibri" w:cs="Calibri"/>
                  <w:color w:val="0563C1"/>
                  <w:sz w:val="18"/>
                  <w:szCs w:val="18"/>
                  <w:u w:val="single"/>
                </w:rPr>
                <w:t xml:space="preserve">Sticky back </w:t>
              </w:r>
              <w:proofErr w:type="spellStart"/>
              <w:r w:rsidRPr="00327539">
                <w:rPr>
                  <w:rFonts w:ascii="Calibri" w:eastAsia="Times New Roman" w:hAnsi="Calibri" w:cs="Calibri"/>
                  <w:color w:val="0563C1"/>
                  <w:sz w:val="18"/>
                  <w:szCs w:val="18"/>
                  <w:u w:val="single"/>
                </w:rPr>
                <w:t>velcro</w:t>
              </w:r>
              <w:proofErr w:type="spellEnd"/>
              <w:r w:rsidRPr="00327539">
                <w:rPr>
                  <w:rFonts w:ascii="Calibri" w:eastAsia="Times New Roman" w:hAnsi="Calibri" w:cs="Calibri"/>
                  <w:color w:val="0563C1"/>
                  <w:sz w:val="18"/>
                  <w:szCs w:val="18"/>
                  <w:u w:val="single"/>
                </w:rPr>
                <w:t xml:space="preserve">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9607151"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E838A6" w14:textId="77777777" w:rsidR="00327539" w:rsidRPr="00327539" w:rsidRDefault="00327539" w:rsidP="00327539">
            <w:pPr>
              <w:spacing w:after="0" w:line="240" w:lineRule="auto"/>
              <w:jc w:val="right"/>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4.91 </w:t>
            </w:r>
          </w:p>
        </w:tc>
        <w:tc>
          <w:tcPr>
            <w:tcW w:w="6440" w:type="dxa"/>
            <w:tcBorders>
              <w:top w:val="nil"/>
              <w:left w:val="nil"/>
              <w:bottom w:val="single" w:sz="4" w:space="0" w:color="auto"/>
              <w:right w:val="single" w:sz="4" w:space="0" w:color="auto"/>
            </w:tcBorders>
            <w:shd w:val="clear" w:color="auto" w:fill="auto"/>
            <w:noWrap/>
            <w:vAlign w:val="bottom"/>
            <w:hideMark/>
          </w:tcPr>
          <w:p w14:paraId="7ED1F478"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Or buy Amazon B0035GZCHC </w:t>
            </w:r>
          </w:p>
        </w:tc>
      </w:tr>
      <w:tr w:rsidR="00327539" w:rsidRPr="00327539" w14:paraId="4F764F6E" w14:textId="77777777" w:rsidTr="00327539">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DD95060" w14:textId="77777777" w:rsidR="00327539" w:rsidRPr="00327539" w:rsidRDefault="00327539" w:rsidP="00327539">
            <w:pPr>
              <w:spacing w:after="0" w:line="240" w:lineRule="auto"/>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04ED2DC6" w14:textId="77777777" w:rsidR="00327539" w:rsidRPr="00327539" w:rsidRDefault="00327539" w:rsidP="00327539">
            <w:pPr>
              <w:spacing w:after="0" w:line="240" w:lineRule="auto"/>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1A01AF91" w14:textId="77777777" w:rsidR="00327539" w:rsidRPr="00327539" w:rsidRDefault="00327539" w:rsidP="00327539">
            <w:pPr>
              <w:spacing w:after="0" w:line="240" w:lineRule="auto"/>
              <w:jc w:val="right"/>
              <w:rPr>
                <w:rFonts w:ascii="Calibri" w:eastAsia="Times New Roman" w:hAnsi="Calibri" w:cs="Calibri"/>
                <w:b/>
                <w:bCs/>
                <w:color w:val="000000"/>
                <w:sz w:val="18"/>
                <w:szCs w:val="18"/>
              </w:rPr>
            </w:pPr>
            <w:r w:rsidRPr="00327539">
              <w:rPr>
                <w:rFonts w:ascii="Calibri" w:eastAsia="Times New Roman" w:hAnsi="Calibri" w:cs="Calibri"/>
                <w:b/>
                <w:bCs/>
                <w:color w:val="000000"/>
                <w:sz w:val="18"/>
                <w:szCs w:val="18"/>
              </w:rPr>
              <w:t xml:space="preserve">$200.46 </w:t>
            </w:r>
          </w:p>
        </w:tc>
        <w:tc>
          <w:tcPr>
            <w:tcW w:w="6440" w:type="dxa"/>
            <w:tcBorders>
              <w:top w:val="nil"/>
              <w:left w:val="nil"/>
              <w:bottom w:val="single" w:sz="4" w:space="0" w:color="auto"/>
              <w:right w:val="single" w:sz="4" w:space="0" w:color="auto"/>
            </w:tcBorders>
            <w:shd w:val="clear" w:color="auto" w:fill="auto"/>
            <w:noWrap/>
            <w:vAlign w:val="bottom"/>
            <w:hideMark/>
          </w:tcPr>
          <w:p w14:paraId="4DB90EB7" w14:textId="77777777" w:rsidR="00327539" w:rsidRPr="00327539" w:rsidRDefault="00327539" w:rsidP="00327539">
            <w:pPr>
              <w:spacing w:after="0" w:line="240" w:lineRule="auto"/>
              <w:rPr>
                <w:rFonts w:ascii="Calibri" w:eastAsia="Times New Roman" w:hAnsi="Calibri" w:cs="Calibri"/>
                <w:color w:val="000000"/>
                <w:sz w:val="18"/>
                <w:szCs w:val="18"/>
              </w:rPr>
            </w:pPr>
            <w:r w:rsidRPr="00327539">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62127173"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62127174"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 xml:space="preserve">Two ways to make the case – laser cut it yourself or order with a quantity discount from </w:t>
      </w:r>
      <w:proofErr w:type="spellStart"/>
      <w:r>
        <w:t>Ponoko</w:t>
      </w:r>
      <w:proofErr w:type="spellEnd"/>
    </w:p>
    <w:p w14:paraId="2D4A9BAF" w14:textId="2AC1CB31" w:rsidR="00F03DF5" w:rsidRDefault="00F03DF5" w:rsidP="00577CDE">
      <w:pPr>
        <w:pStyle w:val="ListParagraph"/>
        <w:numPr>
          <w:ilvl w:val="0"/>
          <w:numId w:val="40"/>
        </w:numPr>
      </w:pPr>
      <w:r>
        <w:t xml:space="preserve">If you order in quantity 10+ from </w:t>
      </w:r>
      <w:proofErr w:type="spellStart"/>
      <w:r>
        <w:t>Ponoko</w:t>
      </w:r>
      <w:proofErr w:type="spellEnd"/>
      <w:r>
        <w:t xml:space="preserve">,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 xml:space="preserve">For the cost estimate below, </w:t>
      </w:r>
      <w:proofErr w:type="gramStart"/>
      <w:r>
        <w:t>I’m</w:t>
      </w:r>
      <w:proofErr w:type="gramEnd"/>
      <w:r>
        <w:t xml:space="preserve">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1" w:history="1">
        <w:proofErr w:type="spellStart"/>
        <w:r w:rsidRPr="0043108E">
          <w:rPr>
            <w:rStyle w:val="Hyperlink"/>
          </w:rPr>
          <w:t>github</w:t>
        </w:r>
        <w:proofErr w:type="spellEnd"/>
      </w:hyperlink>
    </w:p>
    <w:p w14:paraId="70B471C6" w14:textId="75316FE9" w:rsidR="00F03DF5" w:rsidRDefault="00F03DF5" w:rsidP="00577CDE">
      <w:pPr>
        <w:pStyle w:val="ListParagraph"/>
        <w:numPr>
          <w:ilvl w:val="1"/>
          <w:numId w:val="40"/>
        </w:numPr>
      </w:pPr>
      <w:proofErr w:type="gramStart"/>
      <w:r>
        <w:t>You’ll</w:t>
      </w:r>
      <w:proofErr w:type="gramEnd"/>
      <w:r>
        <w:t xml:space="preserve">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2E17BE" w:rsidRPr="002E17BE" w14:paraId="1BE4CE8E" w14:textId="77777777" w:rsidTr="002E17BE">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8CC68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51A885E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925C17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87CB8B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3C647C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BD53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241A85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390CC5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D4DE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8594DF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5117B6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AB8543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C82CEF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14ABA8B"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AE30DA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D1B0D79" w14:textId="77777777" w:rsidTr="002E17BE">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44FBFBC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1F82066"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76FFA79E"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48CE4BF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2D4413A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7B1A802"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6587281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Notes</w:t>
            </w:r>
          </w:p>
        </w:tc>
      </w:tr>
      <w:tr w:rsidR="002E17BE" w:rsidRPr="002E17BE" w14:paraId="072B7D8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1E097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00127B0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6005505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6E8134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5038E4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31ACCF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4D9C7B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Or order 10+ from </w:t>
            </w:r>
            <w:proofErr w:type="spellStart"/>
            <w:r w:rsidRPr="002E17BE">
              <w:rPr>
                <w:rFonts w:ascii="Calibri" w:eastAsia="Times New Roman" w:hAnsi="Calibri" w:cs="Calibri"/>
                <w:color w:val="000000"/>
                <w:sz w:val="18"/>
                <w:szCs w:val="18"/>
              </w:rPr>
              <w:t>Ponoko</w:t>
            </w:r>
            <w:proofErr w:type="spellEnd"/>
            <w:r w:rsidRPr="002E17BE">
              <w:rPr>
                <w:rFonts w:ascii="Calibri" w:eastAsia="Times New Roman" w:hAnsi="Calibri" w:cs="Calibri"/>
                <w:color w:val="000000"/>
                <w:sz w:val="18"/>
                <w:szCs w:val="18"/>
              </w:rPr>
              <w:t xml:space="preserve"> for @$46.53</w:t>
            </w:r>
          </w:p>
        </w:tc>
      </w:tr>
      <w:tr w:rsidR="002E17BE" w:rsidRPr="002E17BE" w14:paraId="03BA5B3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A7A3DF1"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2" w:history="1">
              <w:r w:rsidRPr="002E17BE">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EA700FF" w14:textId="77777777" w:rsidR="002E17BE" w:rsidRPr="002E17BE" w:rsidRDefault="002E17BE" w:rsidP="002E17BE">
            <w:pPr>
              <w:spacing w:after="0" w:line="240" w:lineRule="auto"/>
              <w:rPr>
                <w:rFonts w:ascii="Calibri" w:eastAsia="Times New Roman" w:hAnsi="Calibri" w:cs="Calibri"/>
                <w:color w:val="000000"/>
                <w:sz w:val="18"/>
                <w:szCs w:val="18"/>
              </w:rPr>
            </w:pPr>
            <w:proofErr w:type="spellStart"/>
            <w:r w:rsidRPr="002E17BE">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57DE043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B537F3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4D43B8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3A0D7CC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279BFA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802914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F48FB09"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3" w:history="1">
              <w:r w:rsidRPr="002E17BE">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DD33D65" w14:textId="77777777" w:rsidR="002E17BE" w:rsidRPr="002E17BE" w:rsidRDefault="002E17BE" w:rsidP="002E17BE">
            <w:pPr>
              <w:spacing w:after="0" w:line="240" w:lineRule="auto"/>
              <w:rPr>
                <w:rFonts w:ascii="Calibri" w:eastAsia="Times New Roman" w:hAnsi="Calibri" w:cs="Calibri"/>
                <w:color w:val="000000"/>
                <w:sz w:val="18"/>
                <w:szCs w:val="18"/>
              </w:rPr>
            </w:pPr>
            <w:proofErr w:type="spellStart"/>
            <w:r w:rsidRPr="002E17BE">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3BE71D3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C58926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CF682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780470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5D6648C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4F02A2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58CE162"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4" w:history="1">
              <w:r w:rsidRPr="002E17BE">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8AF3F1A" w14:textId="77777777" w:rsidR="002E17BE" w:rsidRPr="002E17BE" w:rsidRDefault="002E17BE" w:rsidP="002E17BE">
            <w:pPr>
              <w:spacing w:after="0" w:line="240" w:lineRule="auto"/>
              <w:rPr>
                <w:rFonts w:ascii="Calibri" w:eastAsia="Times New Roman" w:hAnsi="Calibri" w:cs="Calibri"/>
                <w:color w:val="000000"/>
                <w:sz w:val="18"/>
                <w:szCs w:val="18"/>
              </w:rPr>
            </w:pPr>
            <w:proofErr w:type="spellStart"/>
            <w:r w:rsidRPr="002E17BE">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16147B6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ACEBF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588E2FE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61D1D5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A038AC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0C53B5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C8DA137"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5" w:history="1">
              <w:r w:rsidRPr="002E17BE">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6E71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FD8B4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4D45F9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1263B3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15ED876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546FD18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3642F97"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981A37E"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6" w:history="1">
              <w:r w:rsidRPr="002E17BE">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D69BF1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CD39BA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085E5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519153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7E509DD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75C5769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05252DB"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5828382"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7" w:history="1">
              <w:r w:rsidRPr="002E17BE">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FBC8E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857F68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198747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0BA30D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1F04F9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7B2A497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FF6EA0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1417241"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8" w:history="1">
              <w:r w:rsidRPr="002E17BE">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6C8E1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372A88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0B90E1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665DDB7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9B9925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F30D8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5CDEFA2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E7BF611"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49" w:history="1">
              <w:r w:rsidRPr="002E17BE">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49BAB8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30FA96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AE325C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072CBD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5A69D84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65 </w:t>
            </w:r>
          </w:p>
        </w:tc>
        <w:tc>
          <w:tcPr>
            <w:tcW w:w="3200" w:type="dxa"/>
            <w:tcBorders>
              <w:top w:val="nil"/>
              <w:left w:val="nil"/>
              <w:bottom w:val="single" w:sz="4" w:space="0" w:color="auto"/>
              <w:right w:val="single" w:sz="4" w:space="0" w:color="auto"/>
            </w:tcBorders>
            <w:shd w:val="clear" w:color="auto" w:fill="auto"/>
            <w:noWrap/>
            <w:vAlign w:val="bottom"/>
            <w:hideMark/>
          </w:tcPr>
          <w:p w14:paraId="299BE6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3DFFBC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12E9BE0"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0" w:history="1">
              <w:r w:rsidRPr="002E17BE">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41EE30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F93B2B"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75FCB7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0D952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20F6B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08A52DF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1E687F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2CB9003"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1" w:history="1">
              <w:r w:rsidRPr="002E17BE">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66080D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3B38A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DF873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F7D388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71EDB00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68831A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FA94CB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C2CC9"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2" w:history="1">
              <w:r w:rsidRPr="002E17BE">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C4EEB4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AA47E2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38847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960" w:type="dxa"/>
            <w:tcBorders>
              <w:top w:val="nil"/>
              <w:left w:val="nil"/>
              <w:bottom w:val="single" w:sz="4" w:space="0" w:color="auto"/>
              <w:right w:val="single" w:sz="4" w:space="0" w:color="auto"/>
            </w:tcBorders>
            <w:shd w:val="clear" w:color="auto" w:fill="auto"/>
            <w:noWrap/>
            <w:vAlign w:val="center"/>
            <w:hideMark/>
          </w:tcPr>
          <w:p w14:paraId="1E3589B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0 </w:t>
            </w:r>
          </w:p>
        </w:tc>
        <w:tc>
          <w:tcPr>
            <w:tcW w:w="960" w:type="dxa"/>
            <w:tcBorders>
              <w:top w:val="nil"/>
              <w:left w:val="nil"/>
              <w:bottom w:val="single" w:sz="4" w:space="0" w:color="auto"/>
              <w:right w:val="single" w:sz="4" w:space="0" w:color="auto"/>
            </w:tcBorders>
            <w:shd w:val="clear" w:color="auto" w:fill="auto"/>
            <w:noWrap/>
            <w:vAlign w:val="center"/>
            <w:hideMark/>
          </w:tcPr>
          <w:p w14:paraId="06EFDED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3B45610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5C9134D"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CF0371C"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3" w:history="1">
              <w:r w:rsidRPr="002E17BE">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67EFD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0C160D5"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5ACABA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960" w:type="dxa"/>
            <w:tcBorders>
              <w:top w:val="nil"/>
              <w:left w:val="nil"/>
              <w:bottom w:val="single" w:sz="4" w:space="0" w:color="auto"/>
              <w:right w:val="single" w:sz="4" w:space="0" w:color="auto"/>
            </w:tcBorders>
            <w:shd w:val="clear" w:color="auto" w:fill="auto"/>
            <w:noWrap/>
            <w:vAlign w:val="center"/>
            <w:hideMark/>
          </w:tcPr>
          <w:p w14:paraId="5C425BE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0 </w:t>
            </w:r>
          </w:p>
        </w:tc>
        <w:tc>
          <w:tcPr>
            <w:tcW w:w="960" w:type="dxa"/>
            <w:tcBorders>
              <w:top w:val="nil"/>
              <w:left w:val="nil"/>
              <w:bottom w:val="single" w:sz="4" w:space="0" w:color="auto"/>
              <w:right w:val="single" w:sz="4" w:space="0" w:color="auto"/>
            </w:tcBorders>
            <w:shd w:val="clear" w:color="auto" w:fill="auto"/>
            <w:noWrap/>
            <w:vAlign w:val="center"/>
            <w:hideMark/>
          </w:tcPr>
          <w:p w14:paraId="78CC307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4C6B272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8DCB505"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4DF6438B"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4" w:history="1">
              <w:r w:rsidRPr="002E17BE">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B8A0BC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79F2BA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6FF4CDF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1D8F77C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23F37D9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4F25D15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19B821E"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619666B"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5" w:history="1">
              <w:r w:rsidRPr="002E17BE">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7AFC6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431B39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1C470B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824FE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E4F4AD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12F73AE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A86880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DB7657"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6" w:history="1">
              <w:r w:rsidRPr="002E17BE">
                <w:rPr>
                  <w:rFonts w:ascii="Calibri" w:eastAsia="Times New Roman" w:hAnsi="Calibri" w:cs="Calibri"/>
                  <w:color w:val="0563C1"/>
                  <w:sz w:val="18"/>
                  <w:szCs w:val="18"/>
                  <w:u w:val="single"/>
                </w:rPr>
                <w:t xml:space="preserve">Sticky back </w:t>
              </w:r>
              <w:proofErr w:type="spellStart"/>
              <w:r w:rsidRPr="002E17BE">
                <w:rPr>
                  <w:rFonts w:ascii="Calibri" w:eastAsia="Times New Roman" w:hAnsi="Calibri" w:cs="Calibri"/>
                  <w:color w:val="0563C1"/>
                  <w:sz w:val="18"/>
                  <w:szCs w:val="18"/>
                  <w:u w:val="single"/>
                </w:rPr>
                <w:t>velcro</w:t>
              </w:r>
              <w:proofErr w:type="spellEnd"/>
              <w:r w:rsidRPr="002E17BE">
                <w:rPr>
                  <w:rFonts w:ascii="Calibri" w:eastAsia="Times New Roman" w:hAnsi="Calibri" w:cs="Calibri"/>
                  <w:color w:val="0563C1"/>
                  <w:sz w:val="18"/>
                  <w:szCs w:val="18"/>
                  <w:u w:val="single"/>
                </w:rPr>
                <w:t xml:space="preserve">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F57BF5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45487B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E704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EA24D2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3768C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80 </w:t>
            </w:r>
          </w:p>
        </w:tc>
        <w:tc>
          <w:tcPr>
            <w:tcW w:w="3200" w:type="dxa"/>
            <w:tcBorders>
              <w:top w:val="nil"/>
              <w:left w:val="nil"/>
              <w:bottom w:val="single" w:sz="4" w:space="0" w:color="auto"/>
              <w:right w:val="single" w:sz="4" w:space="0" w:color="auto"/>
            </w:tcBorders>
            <w:shd w:val="clear" w:color="auto" w:fill="auto"/>
            <w:noWrap/>
            <w:vAlign w:val="bottom"/>
            <w:hideMark/>
          </w:tcPr>
          <w:p w14:paraId="75F672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1D245038"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61E4FFC" w14:textId="77777777" w:rsidR="002E17BE" w:rsidRPr="002E17BE" w:rsidRDefault="002E17BE" w:rsidP="002E17BE">
            <w:pPr>
              <w:spacing w:after="0" w:line="240" w:lineRule="auto"/>
              <w:rPr>
                <w:rFonts w:ascii="Calibri" w:eastAsia="Times New Roman" w:hAnsi="Calibri" w:cs="Calibri"/>
                <w:color w:val="0563C1"/>
                <w:sz w:val="18"/>
                <w:szCs w:val="18"/>
                <w:u w:val="single"/>
              </w:rPr>
            </w:pPr>
            <w:hyperlink r:id="rId157" w:history="1">
              <w:r w:rsidRPr="002E17BE">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EF5AA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007585E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79F6CA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7A1711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6200118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37ADAF2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Only needed for wood &lt; 6mm thick</w:t>
            </w:r>
          </w:p>
        </w:tc>
      </w:tr>
      <w:tr w:rsidR="002E17BE" w:rsidRPr="002E17BE" w14:paraId="0D7F14B3"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52635E9"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5EEDCA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7939E3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528F8E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FE1586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30896B8"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 xml:space="preserve">$96.11 </w:t>
            </w:r>
          </w:p>
        </w:tc>
        <w:tc>
          <w:tcPr>
            <w:tcW w:w="3200" w:type="dxa"/>
            <w:tcBorders>
              <w:top w:val="nil"/>
              <w:left w:val="nil"/>
              <w:bottom w:val="single" w:sz="4" w:space="0" w:color="auto"/>
              <w:right w:val="single" w:sz="4" w:space="0" w:color="auto"/>
            </w:tcBorders>
            <w:shd w:val="clear" w:color="auto" w:fill="auto"/>
            <w:noWrap/>
            <w:vAlign w:val="bottom"/>
            <w:hideMark/>
          </w:tcPr>
          <w:p w14:paraId="2B8AF8F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 xml:space="preserve">Updated to reflect the change from cherry to bamboo e.g. updated almost </w:t>
            </w:r>
            <w:proofErr w:type="gramStart"/>
            <w:r>
              <w:t>all of</w:t>
            </w:r>
            <w:proofErr w:type="gramEnd"/>
            <w:r>
              <w:t xml:space="preserve">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6F6FBF9A" w:rsidR="00170498" w:rsidRDefault="00170498" w:rsidP="004F5C09">
            <w:r>
              <w:t>v4.2.1, 1</w:t>
            </w:r>
            <w:r w:rsidR="00203DF0">
              <w:t>5</w:t>
            </w:r>
            <w:r w:rsidR="00385389">
              <w:t xml:space="preserve"> March 2</w:t>
            </w:r>
            <w:r w:rsidR="00692791">
              <w:t>020</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6DCCECF8" w:rsidR="00F03DF5" w:rsidRDefault="00F03DF5" w:rsidP="004F5C09">
            <w:r>
              <w:t>v4.2.1, 15 March 2</w:t>
            </w:r>
            <w:r w:rsidR="00692791">
              <w:t>020</w:t>
            </w:r>
          </w:p>
        </w:tc>
        <w:tc>
          <w:tcPr>
            <w:tcW w:w="11245" w:type="dxa"/>
          </w:tcPr>
          <w:p w14:paraId="4E139DAD" w14:textId="5479F01E" w:rsidR="00F03DF5" w:rsidRDefault="00F03DF5" w:rsidP="009F0591">
            <w:pPr>
              <w:pStyle w:val="ListParagraph"/>
              <w:numPr>
                <w:ilvl w:val="0"/>
                <w:numId w:val="21"/>
              </w:numPr>
            </w:pPr>
            <w:r>
              <w:t>Edited for clarity</w:t>
            </w:r>
          </w:p>
        </w:tc>
      </w:tr>
      <w:tr w:rsidR="00692791" w:rsidRPr="00631ACB" w14:paraId="14867DC7" w14:textId="77777777" w:rsidTr="0080675C">
        <w:tc>
          <w:tcPr>
            <w:tcW w:w="2425" w:type="dxa"/>
          </w:tcPr>
          <w:p w14:paraId="3989D2FB" w14:textId="41D0AFEA" w:rsidR="00692791" w:rsidRDefault="00692791" w:rsidP="00692791">
            <w:r>
              <w:t>v4.2.1, 13 April 2020</w:t>
            </w:r>
          </w:p>
        </w:tc>
        <w:tc>
          <w:tcPr>
            <w:tcW w:w="11245" w:type="dxa"/>
          </w:tcPr>
          <w:p w14:paraId="776FBBD9" w14:textId="3E556A95" w:rsidR="00692791" w:rsidRDefault="00692791" w:rsidP="00692791">
            <w:pPr>
              <w:pStyle w:val="ListParagraph"/>
              <w:numPr>
                <w:ilvl w:val="0"/>
                <w:numId w:val="21"/>
              </w:numPr>
            </w:pPr>
            <w:r>
              <w:t>Edited for clarity</w:t>
            </w:r>
          </w:p>
        </w:tc>
      </w:tr>
      <w:tr w:rsidR="003630CC" w:rsidRPr="00631ACB" w14:paraId="3086D769" w14:textId="77777777" w:rsidTr="0080675C">
        <w:tc>
          <w:tcPr>
            <w:tcW w:w="2425" w:type="dxa"/>
          </w:tcPr>
          <w:p w14:paraId="4FF4830E" w14:textId="6EB6AB74" w:rsidR="003630CC" w:rsidRDefault="003630CC" w:rsidP="00692791">
            <w:r>
              <w:t>v4.2.1, 19 September 2020</w:t>
            </w:r>
          </w:p>
        </w:tc>
        <w:tc>
          <w:tcPr>
            <w:tcW w:w="11245" w:type="dxa"/>
          </w:tcPr>
          <w:p w14:paraId="72548BDF" w14:textId="139F7C55" w:rsidR="003630CC" w:rsidRDefault="00620F88" w:rsidP="00620F88">
            <w:pPr>
              <w:pStyle w:val="ListParagraph"/>
              <w:numPr>
                <w:ilvl w:val="0"/>
                <w:numId w:val="21"/>
              </w:numPr>
            </w:pPr>
            <w:r>
              <w:t>Updated parts list, u</w:t>
            </w:r>
            <w:r w:rsidR="003630CC">
              <w:t xml:space="preserve">pdated </w:t>
            </w:r>
            <w:proofErr w:type="spellStart"/>
            <w:r w:rsidR="003630CC">
              <w:t>github</w:t>
            </w:r>
            <w:proofErr w:type="spellEnd"/>
            <w:r w:rsidR="003630CC">
              <w:t xml:space="preserve"> folder names to better match product names</w:t>
            </w:r>
          </w:p>
        </w:tc>
      </w:tr>
      <w:tr w:rsidR="00327539" w:rsidRPr="00631ACB" w14:paraId="2112B6F2" w14:textId="77777777" w:rsidTr="0080675C">
        <w:tc>
          <w:tcPr>
            <w:tcW w:w="2425" w:type="dxa"/>
          </w:tcPr>
          <w:p w14:paraId="419ADF5C" w14:textId="2FCDB2EB" w:rsidR="00327539" w:rsidRDefault="00327539" w:rsidP="00327539">
            <w:r>
              <w:t xml:space="preserve">v4.2.1, </w:t>
            </w:r>
            <w:r>
              <w:t>20</w:t>
            </w:r>
            <w:r>
              <w:t xml:space="preserve"> September 2020</w:t>
            </w:r>
          </w:p>
        </w:tc>
        <w:tc>
          <w:tcPr>
            <w:tcW w:w="11245" w:type="dxa"/>
          </w:tcPr>
          <w:p w14:paraId="6D779EC4" w14:textId="06797944" w:rsidR="00327539" w:rsidRDefault="00327539" w:rsidP="00327539">
            <w:pPr>
              <w:pStyle w:val="ListParagraph"/>
              <w:numPr>
                <w:ilvl w:val="0"/>
                <w:numId w:val="21"/>
              </w:numPr>
            </w:pPr>
            <w:r>
              <w:t xml:space="preserve">Updated parts list, updated </w:t>
            </w:r>
            <w:proofErr w:type="spellStart"/>
            <w:r>
              <w:t>github</w:t>
            </w:r>
            <w:proofErr w:type="spellEnd"/>
            <w:r>
              <w:t xml:space="preserve"> folder names to better match product names</w:t>
            </w:r>
          </w:p>
        </w:tc>
      </w:tr>
    </w:tbl>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Kingston-16GB-microSDHC-Adapter-SDCS2/dp/B07YGZHSJS/ref=dp_ob_title_ce?th=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plus_model"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Strenco-Inch-Self-Adhesive-Hook/dp/B00FQ937NM/ref=sr_1_3?dchild=1&amp;keywords=sticky+back+velcro&amp;qid=1600544548&amp;sr=8-3"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plus_model"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Aokin-Sensor-Module-Arduino-Raspberry/dp/B07KJYR8K1/ref=sr_1_1?dchild=1&amp;keywords=B07KJYR8K1&amp;qid=1599946958&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Kingston-16GB-microSDHC-Adapter-SDCS2/dp/B07YGZHSJS/ref=dp_ob_title_ce?th=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37</TotalTime>
  <Pages>51</Pages>
  <Words>3097</Words>
  <Characters>1765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59</cp:revision>
  <cp:lastPrinted>2020-09-20T02:53:00Z</cp:lastPrinted>
  <dcterms:created xsi:type="dcterms:W3CDTF">2015-06-14T04:56:00Z</dcterms:created>
  <dcterms:modified xsi:type="dcterms:W3CDTF">2020-09-21T00:13:00Z</dcterms:modified>
</cp:coreProperties>
</file>